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rsidR="005A055C" w:rsidP="005A055C" w:rsidRDefault="005A055C" w14:paraId="7E63CD9F" w14:textId="77777777">
      <w:pPr>
        <w:pStyle w:val="Title"/>
      </w:pPr>
      <w:r>
        <w:t>All In One Book</w:t>
      </w:r>
    </w:p>
    <w:p w:rsidR="005A055C" w:rsidP="005A055C" w:rsidRDefault="005A055C" w14:paraId="55D45342" w14:textId="37475545">
      <w:pPr>
        <w:pStyle w:val="Subtitle"/>
      </w:pPr>
      <w:r>
        <w:t xml:space="preserve">Authored By: Anish </w:t>
      </w:r>
      <w:proofErr w:type="spellStart"/>
      <w:r>
        <w:t>Dangol</w:t>
      </w:r>
      <w:proofErr w:type="spellEnd"/>
      <w:r>
        <w:t xml:space="preserve">, John Engelhart, </w:t>
      </w:r>
      <w:proofErr w:type="spellStart"/>
      <w:r>
        <w:t>Ilma</w:t>
      </w:r>
      <w:proofErr w:type="spellEnd"/>
      <w:r>
        <w:t xml:space="preserve"> Sheriff, Alex Sorenson</w:t>
      </w:r>
    </w:p>
    <w:p w:rsidRPr="004E694E" w:rsidR="004E694E" w:rsidP="004E694E" w:rsidRDefault="004E694E" w14:paraId="2DCECA31" w14:textId="6ACA527A">
      <w:pPr>
        <w:rPr>
          <w:rStyle w:val="SubtleEmphasis"/>
        </w:rPr>
      </w:pPr>
      <w:r>
        <w:rPr>
          <w:rStyle w:val="SubtleEmphasis"/>
        </w:rPr>
        <w:t>V1.0 2/17/15</w:t>
      </w:r>
    </w:p>
    <w:p w:rsidRPr="00717517" w:rsidR="00717517" w:rsidP="00623D0C" w:rsidRDefault="00717517" w14:paraId="4D8AE69D" w14:textId="77777777">
      <w:pPr>
        <w:pStyle w:val="Heading1"/>
      </w:pPr>
      <w:r w:rsidRPr="00717517">
        <w:t>Preface</w:t>
      </w:r>
    </w:p>
    <w:p w:rsidR="00696B97" w:rsidP="00696B97" w:rsidRDefault="00696B97" w14:paraId="06E612B2" w14:textId="77777777">
      <w:pPr>
        <w:pStyle w:val="NormalWeb"/>
        <w:spacing w:before="0" w:beforeAutospacing="0" w:after="0" w:afterAutospacing="0"/>
      </w:pPr>
      <w:bookmarkStart w:name="_GoBack" w:id="0"/>
      <w:bookmarkEnd w:id="0"/>
      <w:r>
        <w:rPr>
          <w:rFonts w:ascii="Arial" w:hAnsi="Arial"/>
          <w:color w:val="000000"/>
          <w:sz w:val="23"/>
          <w:szCs w:val="23"/>
        </w:rPr>
        <w:t xml:space="preserve">“All In One Book” Application provides quick access to the user’s feeds from popular websites such as Facebook, Twitter, </w:t>
      </w:r>
      <w:proofErr w:type="spellStart"/>
      <w:r>
        <w:rPr>
          <w:rFonts w:ascii="Arial" w:hAnsi="Arial"/>
          <w:color w:val="000000"/>
          <w:sz w:val="23"/>
          <w:szCs w:val="23"/>
        </w:rPr>
        <w:t>Instagram</w:t>
      </w:r>
      <w:proofErr w:type="spellEnd"/>
      <w:r>
        <w:rPr>
          <w:rFonts w:ascii="Arial" w:hAnsi="Arial"/>
          <w:color w:val="000000"/>
          <w:sz w:val="23"/>
          <w:szCs w:val="23"/>
        </w:rPr>
        <w:t xml:space="preserve"> etc. The data is prioritized and ranked such that the user can quickly glance and go through the updates from the various content sources in one place instead of signing into every single application. </w:t>
      </w:r>
    </w:p>
    <w:p w:rsidR="00696B97" w:rsidP="00696B97" w:rsidRDefault="00696B97" w14:paraId="4367E306" w14:textId="77777777">
      <w:pPr>
        <w:rPr>
          <w:rFonts w:eastAsia="Times New Roman" w:cs="Times New Roman"/>
        </w:rPr>
      </w:pPr>
    </w:p>
    <w:p w:rsidR="00696B97" w:rsidP="00696B97" w:rsidRDefault="00696B97" w14:paraId="037D250A" w14:textId="77777777">
      <w:pPr>
        <w:pStyle w:val="Heading3"/>
        <w:spacing w:before="160"/>
        <w:rPr>
          <w:rFonts w:eastAsia="Times New Roman" w:cs="Times New Roman"/>
        </w:rPr>
      </w:pPr>
      <w:r>
        <w:rPr>
          <w:rFonts w:ascii="Trebuchet MS" w:hAnsi="Trebuchet MS" w:eastAsia="Times New Roman" w:cs="Times New Roman"/>
          <w:color w:val="666666"/>
        </w:rPr>
        <w:t>Purpose of this Document</w:t>
      </w:r>
    </w:p>
    <w:p w:rsidR="00696B97" w:rsidP="00696B97" w:rsidRDefault="00696B97" w14:paraId="7302AB86" w14:textId="77777777">
      <w:pPr>
        <w:pStyle w:val="NormalWeb"/>
        <w:spacing w:before="0" w:beforeAutospacing="0" w:after="0" w:afterAutospacing="0"/>
      </w:pPr>
      <w:r>
        <w:rPr>
          <w:rFonts w:ascii="Arial" w:hAnsi="Arial"/>
          <w:color w:val="000000"/>
          <w:sz w:val="23"/>
          <w:szCs w:val="23"/>
        </w:rPr>
        <w:t>This document is a User Requirement and System Requirement document for the Application “All in One Book”. This Project is for the course IT 484/584 - Software Engineering.</w:t>
      </w:r>
    </w:p>
    <w:p w:rsidR="00696B97" w:rsidP="00696B97" w:rsidRDefault="00696B97" w14:paraId="487B2B0A" w14:textId="77777777">
      <w:pPr>
        <w:rPr>
          <w:rFonts w:eastAsia="Times New Roman" w:cs="Times New Roman"/>
        </w:rPr>
      </w:pPr>
    </w:p>
    <w:p w:rsidR="00696B97" w:rsidP="00696B97" w:rsidRDefault="00696B97" w14:paraId="382F061C" w14:textId="77777777">
      <w:pPr>
        <w:pStyle w:val="Heading3"/>
        <w:spacing w:before="160"/>
        <w:rPr>
          <w:rFonts w:eastAsia="Times New Roman" w:cs="Times New Roman"/>
        </w:rPr>
      </w:pPr>
      <w:r>
        <w:rPr>
          <w:rFonts w:ascii="Trebuchet MS" w:hAnsi="Trebuchet MS" w:eastAsia="Times New Roman" w:cs="Times New Roman"/>
          <w:color w:val="666666"/>
        </w:rPr>
        <w:t>Audience</w:t>
      </w:r>
    </w:p>
    <w:p w:rsidR="00696B97" w:rsidP="00696B97" w:rsidRDefault="00696B97" w14:paraId="7F0A3417" w14:textId="77777777">
      <w:pPr>
        <w:pStyle w:val="NormalWeb"/>
        <w:spacing w:before="0" w:beforeAutospacing="0" w:after="0" w:afterAutospacing="0"/>
      </w:pPr>
      <w:r>
        <w:rPr>
          <w:rFonts w:ascii="Arial" w:hAnsi="Arial"/>
          <w:color w:val="000000"/>
          <w:sz w:val="23"/>
          <w:szCs w:val="23"/>
        </w:rPr>
        <w:t xml:space="preserve">This document is intended for the Development Team, QA Team and the Upper Management of “All In One Book” Application. </w:t>
      </w:r>
      <w:proofErr w:type="gramStart"/>
      <w:r>
        <w:rPr>
          <w:rFonts w:ascii="Arial" w:hAnsi="Arial"/>
          <w:color w:val="000000"/>
          <w:sz w:val="23"/>
          <w:szCs w:val="23"/>
        </w:rPr>
        <w:t>and</w:t>
      </w:r>
      <w:proofErr w:type="gramEnd"/>
      <w:r>
        <w:rPr>
          <w:rFonts w:ascii="Arial" w:hAnsi="Arial"/>
          <w:color w:val="000000"/>
          <w:sz w:val="23"/>
          <w:szCs w:val="23"/>
        </w:rPr>
        <w:t xml:space="preserve"> the Users of the Application “All in One Book”. This project also serves as good background and introduction for the Users.</w:t>
      </w:r>
    </w:p>
    <w:p w:rsidR="00696B97" w:rsidP="00696B97" w:rsidRDefault="00696B97" w14:paraId="457D40FA" w14:textId="77777777">
      <w:pPr>
        <w:pStyle w:val="Heading3"/>
        <w:spacing w:before="160"/>
        <w:rPr>
          <w:rFonts w:eastAsia="Times New Roman" w:cs="Times New Roman"/>
        </w:rPr>
      </w:pPr>
      <w:r>
        <w:rPr>
          <w:rFonts w:ascii="Trebuchet MS" w:hAnsi="Trebuchet MS" w:eastAsia="Times New Roman" w:cs="Times New Roman"/>
          <w:color w:val="666666"/>
        </w:rPr>
        <w:t xml:space="preserve">Version History </w:t>
      </w:r>
    </w:p>
    <w:p w:rsidR="00696B97" w:rsidP="00696B97" w:rsidRDefault="00696B97" w14:paraId="7132A2F0" w14:textId="77777777">
      <w:pPr>
        <w:pStyle w:val="NormalWeb"/>
        <w:spacing w:before="0" w:beforeAutospacing="0" w:after="0" w:afterAutospacing="0"/>
      </w:pPr>
      <w:r>
        <w:rPr>
          <w:rFonts w:ascii="Arial" w:hAnsi="Arial"/>
          <w:color w:val="212121"/>
          <w:sz w:val="23"/>
          <w:szCs w:val="23"/>
          <w:shd w:val="clear" w:color="auto" w:fill="FFFFFF"/>
        </w:rPr>
        <w:t>V 1.0   02/17/2015 - First Draft</w:t>
      </w:r>
    </w:p>
    <w:p w:rsidRPr="00717517" w:rsidR="00717517" w:rsidP="00623D0C" w:rsidRDefault="00717517" w14:paraId="1011808D" w14:textId="77777777">
      <w:pPr>
        <w:pStyle w:val="Heading1"/>
      </w:pPr>
      <w:r w:rsidRPr="00717517">
        <w:t>Introduction</w:t>
      </w:r>
    </w:p>
    <w:p w:rsidR="00DF71A9" w:rsidP="00F126E0" w:rsidRDefault="00DF71A9" w14:paraId="4C130F70" w14:textId="0FCC04D9">
      <w:pPr>
        <w:rPr>
          <w:rFonts w:ascii="Times New Roman" w:hAnsi="Times New Roman" w:cs="Times New Roman"/>
        </w:rPr>
      </w:pPr>
      <w:r w:rsidRPr="00525BAC">
        <w:rPr>
          <w:rFonts w:ascii="Times New Roman" w:hAnsi="Times New Roman" w:cs="Times New Roman"/>
        </w:rPr>
        <w:t xml:space="preserve">The main purpose of creating this webpage is to link all of the social media webpages into one. It would make </w:t>
      </w:r>
      <w:r>
        <w:rPr>
          <w:rFonts w:ascii="Times New Roman" w:hAnsi="Times New Roman" w:cs="Times New Roman"/>
        </w:rPr>
        <w:t>the usage of social media more approachable. Basically it would show all the news feed</w:t>
      </w:r>
      <w:r w:rsidR="00631073">
        <w:rPr>
          <w:rFonts w:ascii="Times New Roman" w:hAnsi="Times New Roman" w:cs="Times New Roman"/>
        </w:rPr>
        <w:t>s</w:t>
      </w:r>
      <w:r>
        <w:rPr>
          <w:rFonts w:ascii="Times New Roman" w:hAnsi="Times New Roman" w:cs="Times New Roman"/>
        </w:rPr>
        <w:t xml:space="preserve"> and notification</w:t>
      </w:r>
      <w:r w:rsidR="00631073">
        <w:rPr>
          <w:rFonts w:ascii="Times New Roman" w:hAnsi="Times New Roman" w:cs="Times New Roman"/>
        </w:rPr>
        <w:t>s</w:t>
      </w:r>
      <w:r>
        <w:rPr>
          <w:rFonts w:ascii="Times New Roman" w:hAnsi="Times New Roman" w:cs="Times New Roman"/>
        </w:rPr>
        <w:t xml:space="preserve"> of social media websites (user chooses the websites to be linked to the webpage) in a live view. </w:t>
      </w:r>
    </w:p>
    <w:p w:rsidRPr="00525BAC" w:rsidR="00DF71A9" w:rsidP="00F126E0" w:rsidRDefault="00DF71A9" w14:paraId="01DE624B" w14:textId="37E6614D">
      <w:pPr>
        <w:rPr>
          <w:rFonts w:ascii="Times New Roman" w:hAnsi="Times New Roman" w:cs="Times New Roman"/>
        </w:rPr>
      </w:pPr>
      <w:r>
        <w:rPr>
          <w:rFonts w:ascii="Times New Roman" w:hAnsi="Times New Roman" w:cs="Times New Roman"/>
        </w:rPr>
        <w:t xml:space="preserve">What we are going to need is a </w:t>
      </w:r>
      <w:r w:rsidR="00F126E0">
        <w:rPr>
          <w:rFonts w:ascii="Times New Roman" w:hAnsi="Times New Roman" w:cs="Times New Roman"/>
        </w:rPr>
        <w:t>user-friendly</w:t>
      </w:r>
      <w:r>
        <w:rPr>
          <w:rFonts w:ascii="Times New Roman" w:hAnsi="Times New Roman" w:cs="Times New Roman"/>
        </w:rPr>
        <w:t xml:space="preserve"> webpage in which we can link all of the soc</w:t>
      </w:r>
      <w:r w:rsidR="000E5785">
        <w:rPr>
          <w:rFonts w:ascii="Times New Roman" w:hAnsi="Times New Roman" w:cs="Times New Roman"/>
        </w:rPr>
        <w:t xml:space="preserve">ial media sites. </w:t>
      </w:r>
      <w:r w:rsidR="000049B4">
        <w:rPr>
          <w:rFonts w:ascii="Times New Roman" w:hAnsi="Times New Roman" w:cs="Times New Roman"/>
        </w:rPr>
        <w:t>All of the API</w:t>
      </w:r>
      <w:r>
        <w:rPr>
          <w:rFonts w:ascii="Times New Roman" w:hAnsi="Times New Roman" w:cs="Times New Roman"/>
        </w:rPr>
        <w:t>s for the social media sites are available online.</w:t>
      </w:r>
      <w:r w:rsidR="000E5785">
        <w:rPr>
          <w:rFonts w:ascii="Times New Roman" w:hAnsi="Times New Roman" w:cs="Times New Roman"/>
        </w:rPr>
        <w:t xml:space="preserve"> </w:t>
      </w:r>
      <w:r>
        <w:rPr>
          <w:rFonts w:ascii="Times New Roman" w:hAnsi="Times New Roman" w:cs="Times New Roman"/>
        </w:rPr>
        <w:t xml:space="preserve">We will try to make is as user friendly as possible. It would have different tabs with the respective social media notifications. As of right now we have planned it to be compatible only for desktops. </w:t>
      </w:r>
    </w:p>
    <w:p w:rsidRPr="00717517" w:rsidR="00132D9F" w:rsidP="00DF71A9" w:rsidRDefault="00132D9F" w14:paraId="2E411DD8" w14:textId="77297744"/>
    <w:p w:rsidRPr="00717517" w:rsidR="00717517" w:rsidP="00ED362C" w:rsidRDefault="00717517" w14:paraId="579A6210" w14:textId="0D8E7DFD">
      <w:pPr>
        <w:pStyle w:val="Heading1"/>
      </w:pPr>
      <w:r w:rsidRPr="00717517">
        <w:t>Requirements</w:t>
      </w:r>
    </w:p>
    <w:p w:rsidR="00996BE7" w:rsidP="00FC787F" w:rsidRDefault="007C7AF8" w14:paraId="45291569" w14:textId="6DAF268D">
      <w:pPr>
        <w:pStyle w:val="ListParagraph"/>
        <w:numPr>
          <w:ilvl w:val="0"/>
          <w:numId w:val="2"/>
        </w:numPr>
      </w:pPr>
      <w:r>
        <w:t>We have combined system and user requirements together for multiple reason</w:t>
      </w:r>
    </w:p>
    <w:p w:rsidR="00996BE7" w:rsidP="007C7AF8" w:rsidRDefault="007C7AF8" w14:paraId="54273290" w14:textId="4065F414">
      <w:pPr>
        <w:pStyle w:val="ListParagraph"/>
        <w:numPr>
          <w:ilvl w:val="1"/>
          <w:numId w:val="2"/>
        </w:numPr>
      </w:pPr>
      <w:r>
        <w:t xml:space="preserve">It is hard to </w:t>
      </w:r>
      <w:r w:rsidRPr="007C7AF8">
        <w:t>differentiate</w:t>
      </w:r>
      <w:r>
        <w:t xml:space="preserve"> between the two when your application is purely web-based</w:t>
      </w:r>
    </w:p>
    <w:p w:rsidR="007C7AF8" w:rsidP="00996BE7" w:rsidRDefault="007C7AF8" w14:paraId="2B4CA662" w14:textId="115CE31F">
      <w:pPr>
        <w:pStyle w:val="ListParagraph"/>
        <w:numPr>
          <w:ilvl w:val="1"/>
          <w:numId w:val="2"/>
        </w:numPr>
      </w:pPr>
      <w:r>
        <w:t xml:space="preserve">In the current state we have no need for multiple permission levels. Thus not requiring a magnitude of different levels of access. </w:t>
      </w:r>
    </w:p>
    <w:p w:rsidR="00996BE7" w:rsidP="00996BE7" w:rsidRDefault="007C7AF8" w14:paraId="64005D2F" w14:textId="5B57AD68">
      <w:pPr>
        <w:pStyle w:val="ListParagraph"/>
        <w:numPr>
          <w:ilvl w:val="1"/>
          <w:numId w:val="2"/>
        </w:numPr>
        <w:rPr/>
      </w:pPr>
      <w:r w:rsidR="5B57AD68">
        <w:rPr/>
        <w:t>In future revisions we might add</w:t>
      </w:r>
      <w:r w:rsidR="5B57AD68">
        <w:rPr/>
        <w:t xml:space="preserve"> admins, marketing, analytics, advertisements, etc.</w:t>
      </w:r>
      <w:r w:rsidR="5B57AD68">
        <w:rPr/>
        <w:t xml:space="preserve"> At that given time, an update to user requirements will be needed.</w:t>
      </w:r>
    </w:p>
    <w:p w:rsidR="5B57AD68" w:rsidP="5B57AD68" w:rsidRDefault="5B57AD68" w14:noSpellErr="1" w14:paraId="2E4CCC31" w14:textId="627747B4">
      <w:pPr>
        <w:pStyle w:val="ListParagraph"/>
        <w:numPr>
          <w:ilvl w:val="0"/>
          <w:numId w:val="2"/>
        </w:numPr>
        <w:rPr/>
      </w:pPr>
      <w:r w:rsidR="5B57AD68">
        <w:rPr/>
        <w:t>Social Media sites that will be included on launch</w:t>
      </w:r>
    </w:p>
    <w:p w:rsidR="5B57AD68" w:rsidP="5B57AD68" w:rsidRDefault="5B57AD68" w14:noSpellErr="1" w14:paraId="76DA3A02" w14:textId="27D20DFB">
      <w:pPr>
        <w:pStyle w:val="ListParagraph"/>
        <w:numPr>
          <w:ilvl w:val="1"/>
          <w:numId w:val="2"/>
        </w:numPr>
        <w:rPr/>
      </w:pPr>
      <w:r w:rsidR="5B57AD68">
        <w:rPr/>
        <w:t>Twitter (Allow user to see timelines, post tweets, and all social data</w:t>
      </w:r>
      <w:r w:rsidR="5B57AD68">
        <w:rPr/>
        <w:t>)</w:t>
      </w:r>
    </w:p>
    <w:p w:rsidR="5B57AD68" w:rsidP="5B57AD68" w:rsidRDefault="5B57AD68" w14:noSpellErr="1" w14:paraId="61FDFD78" w14:textId="64430AB9">
      <w:pPr>
        <w:pStyle w:val="ListParagraph"/>
        <w:numPr>
          <w:ilvl w:val="1"/>
          <w:numId w:val="2"/>
        </w:numPr>
        <w:rPr/>
      </w:pPr>
      <w:r w:rsidR="5B57AD68">
        <w:rPr/>
        <w:t>Facebook (Allow user to see current people, photos, and events</w:t>
      </w:r>
      <w:r w:rsidR="5B57AD68">
        <w:rPr/>
        <w:t>)</w:t>
      </w:r>
    </w:p>
    <w:p w:rsidR="5B57AD68" w:rsidP="5B57AD68" w:rsidRDefault="5B57AD68" w14:noSpellErr="1" w14:paraId="310B06DC" w14:textId="44E320A1">
      <w:pPr>
        <w:pStyle w:val="ListParagraph"/>
        <w:numPr>
          <w:ilvl w:val="1"/>
          <w:numId w:val="2"/>
        </w:numPr>
        <w:rPr/>
      </w:pPr>
      <w:r w:rsidR="5B57AD68">
        <w:rPr/>
        <w:t>Tumblr (Allow user to read and write on a Tumblr post</w:t>
      </w:r>
      <w:r w:rsidR="5B57AD68">
        <w:rPr/>
        <w:t>)</w:t>
      </w:r>
    </w:p>
    <w:p w:rsidR="5B57AD68" w:rsidP="5B57AD68" w:rsidRDefault="5B57AD68" w14:paraId="2052028A" w14:textId="7D5EA1C6">
      <w:pPr>
        <w:pStyle w:val="ListParagraph"/>
        <w:numPr>
          <w:ilvl w:val="1"/>
          <w:numId w:val="2"/>
        </w:numPr>
        <w:rPr/>
      </w:pPr>
      <w:r w:rsidR="5B57AD68">
        <w:rPr/>
        <w:t>Instagram (Allow user to see notifications</w:t>
      </w:r>
      <w:r w:rsidR="5B57AD68">
        <w:rPr/>
        <w:t xml:space="preserve"> and current pictures</w:t>
      </w:r>
      <w:r w:rsidR="5B57AD68">
        <w:rPr/>
        <w:t>)</w:t>
      </w:r>
    </w:p>
    <w:p w:rsidR="5B57AD68" w:rsidP="5B57AD68" w:rsidRDefault="5B57AD68" w14:noSpellErr="1" w14:paraId="31BBF0DC" w14:textId="6226DEF6">
      <w:pPr>
        <w:pStyle w:val="ListParagraph"/>
        <w:numPr>
          <w:ilvl w:val="0"/>
          <w:numId w:val="2"/>
        </w:numPr>
        <w:rPr>
          <w:rFonts w:ascii="Cambria" w:hAnsi="Cambria" w:eastAsia="Cambria" w:cs="Cambria" w:asciiTheme="minorAscii" w:hAnsiTheme="minorAscii" w:eastAsiaTheme="minorAscii" w:cstheme="minorAscii"/>
          <w:sz w:val="24"/>
          <w:szCs w:val="24"/>
        </w:rPr>
      </w:pPr>
      <w:r w:rsidR="5B57AD68">
        <w:rPr/>
        <w:t>Social Media sites that will be included after launch</w:t>
      </w:r>
    </w:p>
    <w:p w:rsidR="5B57AD68" w:rsidP="5B57AD68" w:rsidRDefault="5B57AD68" w14:paraId="13D2A035" w14:textId="05843B41">
      <w:pPr>
        <w:pStyle w:val="ListParagraph"/>
        <w:numPr>
          <w:ilvl w:val="1"/>
          <w:numId w:val="2"/>
        </w:numPr>
        <w:rPr>
          <w:rFonts w:ascii="Cambria" w:hAnsi="Cambria" w:eastAsia="Cambria" w:cs="Cambria" w:asciiTheme="minorAscii" w:hAnsiTheme="minorAscii" w:eastAsiaTheme="minorAscii" w:cstheme="minorAscii"/>
          <w:sz w:val="24"/>
          <w:szCs w:val="24"/>
        </w:rPr>
      </w:pPr>
      <w:r w:rsidR="5B57AD68">
        <w:rPr/>
        <w:t>LinkedIn (Currently changing their api/requirements to obtain api</w:t>
      </w:r>
      <w:r w:rsidR="5B57AD68">
        <w:rPr/>
        <w:t>)</w:t>
      </w:r>
    </w:p>
    <w:p w:rsidR="5B57AD68" w:rsidP="5B57AD68" w:rsidRDefault="5B57AD68" w14:noSpellErr="1" w14:paraId="0F47725B" w14:textId="4D1FE5A3">
      <w:pPr>
        <w:pStyle w:val="ListParagraph"/>
        <w:numPr>
          <w:ilvl w:val="1"/>
          <w:numId w:val="2"/>
        </w:numPr>
        <w:rPr>
          <w:rFonts w:ascii="Cambria" w:hAnsi="Cambria" w:eastAsia="Cambria" w:cs="Cambria" w:asciiTheme="minorAscii" w:hAnsiTheme="minorAscii" w:eastAsiaTheme="minorAscii" w:cstheme="minorAscii"/>
          <w:sz w:val="24"/>
          <w:szCs w:val="24"/>
        </w:rPr>
      </w:pPr>
      <w:r w:rsidR="5B57AD68">
        <w:rPr/>
        <w:t>Myspace (Not as popular as it use to be so the need isn't as great</w:t>
      </w:r>
      <w:r w:rsidR="5B57AD68">
        <w:rPr/>
        <w:t>)</w:t>
      </w:r>
    </w:p>
    <w:p w:rsidR="5B57AD68" w:rsidP="5B57AD68" w:rsidRDefault="5B57AD68" w14:paraId="09FBC687" w14:textId="210B744B">
      <w:pPr>
        <w:pStyle w:val="Normal"/>
        <w:numPr>
          <w:ilvl w:val="1"/>
          <w:numId w:val="2"/>
        </w:numPr>
        <w:rPr>
          <w:rFonts w:ascii="Cambria" w:hAnsi="Cambria" w:eastAsia="Cambria" w:cs="Cambria" w:asciiTheme="minorAscii" w:hAnsiTheme="minorAscii" w:eastAsiaTheme="minorAscii" w:cstheme="minorAscii"/>
          <w:sz w:val="24"/>
          <w:szCs w:val="24"/>
        </w:rPr>
      </w:pPr>
      <w:r w:rsidR="5B57AD68">
        <w:rPr/>
        <w:t>P</w:t>
      </w:r>
      <w:r w:rsidR="5B57AD68">
        <w:rPr/>
        <w:t>interest (Allow users to see what's new on their favorite pinboards</w:t>
      </w:r>
      <w:r w:rsidR="5B57AD68">
        <w:rPr/>
        <w:t>)</w:t>
      </w:r>
    </w:p>
    <w:p w:rsidR="5B57AD68" w:rsidP="5B57AD68" w:rsidRDefault="5B57AD68" w14:noSpellErr="1" w14:paraId="78B8C7AF" w14:textId="585CC9FA">
      <w:pPr>
        <w:pStyle w:val="ListParagraph"/>
        <w:numPr>
          <w:ilvl w:val="0"/>
          <w:numId w:val="2"/>
        </w:numPr>
        <w:rPr>
          <w:rFonts w:ascii="Cambria" w:hAnsi="Cambria" w:eastAsia="Cambria" w:cs="Cambria" w:asciiTheme="minorAscii" w:hAnsiTheme="minorAscii" w:eastAsiaTheme="minorAscii" w:cstheme="minorAscii"/>
          <w:sz w:val="24"/>
          <w:szCs w:val="24"/>
        </w:rPr>
      </w:pPr>
      <w:r w:rsidR="5B57AD68">
        <w:rPr/>
        <w:t>Social Media sites that are currently out of scope but could be revisited in the future</w:t>
      </w:r>
    </w:p>
    <w:p w:rsidR="5B57AD68" w:rsidP="5B57AD68" w:rsidRDefault="5B57AD68" w14:noSpellErr="1" w14:paraId="3A930F6D" w14:textId="24CA76F0">
      <w:pPr>
        <w:pStyle w:val="ListParagraph"/>
        <w:numPr>
          <w:ilvl w:val="1"/>
          <w:numId w:val="2"/>
        </w:numPr>
        <w:rPr>
          <w:rFonts w:ascii="Cambria" w:hAnsi="Cambria" w:eastAsia="Cambria" w:cs="Cambria" w:asciiTheme="minorAscii" w:hAnsiTheme="minorAscii" w:eastAsiaTheme="minorAscii" w:cstheme="minorAscii"/>
          <w:sz w:val="24"/>
          <w:szCs w:val="24"/>
        </w:rPr>
      </w:pPr>
      <w:r w:rsidR="5B57AD68">
        <w:rPr/>
        <w:t>Skype (Would be ni</w:t>
      </w:r>
      <w:r w:rsidR="5B57AD68">
        <w:rPr/>
        <w:t>ce to be able to message friends</w:t>
      </w:r>
      <w:r w:rsidR="5B57AD68">
        <w:rPr/>
        <w:t>)</w:t>
      </w:r>
    </w:p>
    <w:p w:rsidR="5B57AD68" w:rsidP="5B57AD68" w:rsidRDefault="5B57AD68" w14:paraId="657E2391" w14:textId="4DC5A1F4">
      <w:pPr>
        <w:pStyle w:val="ListParagraph"/>
        <w:numPr>
          <w:ilvl w:val="1"/>
          <w:numId w:val="2"/>
        </w:numPr>
        <w:rPr>
          <w:rFonts w:ascii="Cambria" w:hAnsi="Cambria" w:eastAsia="Cambria" w:cs="Cambria" w:asciiTheme="minorAscii" w:hAnsiTheme="minorAscii" w:eastAsiaTheme="minorAscii" w:cstheme="minorAscii"/>
          <w:sz w:val="24"/>
          <w:szCs w:val="24"/>
        </w:rPr>
      </w:pPr>
      <w:r w:rsidR="5B57AD68">
        <w:rPr/>
        <w:t>Reddit (Would be nice to be able to follow your favorite posts/see who commented on your posts.</w:t>
      </w:r>
      <w:r w:rsidR="5B57AD68">
        <w:rPr/>
        <w:t>)</w:t>
      </w:r>
    </w:p>
    <w:p w:rsidR="00FC787F" w:rsidP="00FC787F" w:rsidRDefault="007A248B" w14:paraId="58B0DCCC" w14:textId="4EDCFC9E">
      <w:pPr>
        <w:pStyle w:val="ListParagraph"/>
        <w:numPr>
          <w:ilvl w:val="0"/>
          <w:numId w:val="2"/>
        </w:numPr>
      </w:pPr>
      <w:r>
        <w:t>Functional Requirements</w:t>
      </w:r>
    </w:p>
    <w:p w:rsidR="0021135B" w:rsidP="0021135B" w:rsidRDefault="009F2BAC" w14:paraId="141367E9" w14:textId="0DC1660B">
      <w:pPr>
        <w:pStyle w:val="ListParagraph"/>
        <w:numPr>
          <w:ilvl w:val="1"/>
          <w:numId w:val="2"/>
        </w:numPr>
      </w:pPr>
      <w:r>
        <w:t xml:space="preserve">The system shall allow users to </w:t>
      </w:r>
      <w:r w:rsidR="0021135B">
        <w:t>decide which website’s information are displayed</w:t>
      </w:r>
    </w:p>
    <w:p w:rsidR="0021135B" w:rsidP="0021135B" w:rsidRDefault="009F2BAC" w14:paraId="47861B67" w14:textId="37E7E29C">
      <w:pPr>
        <w:pStyle w:val="ListParagraph"/>
        <w:numPr>
          <w:ilvl w:val="1"/>
          <w:numId w:val="2"/>
        </w:numPr>
      </w:pPr>
      <w:r>
        <w:t>The system shall allow u</w:t>
      </w:r>
      <w:r w:rsidR="0021135B">
        <w:t>ser</w:t>
      </w:r>
      <w:r>
        <w:t>s</w:t>
      </w:r>
      <w:r w:rsidR="0021135B">
        <w:t xml:space="preserve"> </w:t>
      </w:r>
      <w:r>
        <w:t xml:space="preserve">to </w:t>
      </w:r>
      <w:r w:rsidR="0021135B">
        <w:t>decide which channels on a website are displayed</w:t>
      </w:r>
    </w:p>
    <w:p w:rsidR="0021135B" w:rsidP="0021135B" w:rsidRDefault="0021135B" w14:paraId="7ED61C60" w14:textId="77777777">
      <w:pPr>
        <w:pStyle w:val="ListParagraph"/>
        <w:numPr>
          <w:ilvl w:val="2"/>
          <w:numId w:val="2"/>
        </w:numPr>
      </w:pPr>
      <w:r>
        <w:t>Think choosing with YouTube channels, Twitter accounts, etc.</w:t>
      </w:r>
    </w:p>
    <w:p w:rsidR="0021135B" w:rsidP="0021135B" w:rsidRDefault="009F2BAC" w14:paraId="770B8688" w14:textId="7C228A12">
      <w:pPr>
        <w:pStyle w:val="ListParagraph"/>
        <w:numPr>
          <w:ilvl w:val="1"/>
          <w:numId w:val="2"/>
        </w:numPr>
      </w:pPr>
      <w:r>
        <w:t>The system shall have</w:t>
      </w:r>
      <w:r w:rsidR="00E758E2">
        <w:t xml:space="preserve"> secure measures taken to ensure no data breaches occur </w:t>
      </w:r>
    </w:p>
    <w:p w:rsidR="00E758E2" w:rsidP="0021135B" w:rsidRDefault="009F2BAC" w14:paraId="083524CB" w14:textId="6AE9BE15">
      <w:pPr>
        <w:pStyle w:val="ListParagraph"/>
        <w:numPr>
          <w:ilvl w:val="1"/>
          <w:numId w:val="2"/>
        </w:numPr>
      </w:pPr>
      <w:r>
        <w:t>The system shall prompt f</w:t>
      </w:r>
      <w:r w:rsidR="00E758E2">
        <w:t>irst time users are prompted to sign up</w:t>
      </w:r>
    </w:p>
    <w:p w:rsidR="00E758E2" w:rsidP="0021135B" w:rsidRDefault="009F2BAC" w14:paraId="79D1347E" w14:textId="32AD4DD1">
      <w:pPr>
        <w:pStyle w:val="ListParagraph"/>
        <w:numPr>
          <w:ilvl w:val="1"/>
          <w:numId w:val="2"/>
        </w:numPr>
      </w:pPr>
      <w:r>
        <w:t>The system automatically reload reoccurring users to</w:t>
      </w:r>
      <w:r w:rsidR="00E758E2">
        <w:t xml:space="preserve"> their current widget setup </w:t>
      </w:r>
      <w:r>
        <w:t>after login</w:t>
      </w:r>
    </w:p>
    <w:p w:rsidR="009F2BAC" w:rsidP="0021135B" w:rsidRDefault="009F2BAC" w14:paraId="4F74739C" w14:textId="0966C144">
      <w:pPr>
        <w:pStyle w:val="ListParagraph"/>
        <w:numPr>
          <w:ilvl w:val="1"/>
          <w:numId w:val="2"/>
        </w:numPr>
      </w:pPr>
      <w:r>
        <w:t>As a user I can resize each of my widgets to the sizes I prefer</w:t>
      </w:r>
    </w:p>
    <w:p w:rsidR="009F2BAC" w:rsidP="0021135B" w:rsidRDefault="009F2BAC" w14:paraId="418409AE" w14:textId="14F9D84D">
      <w:pPr>
        <w:pStyle w:val="ListParagraph"/>
        <w:numPr>
          <w:ilvl w:val="1"/>
          <w:numId w:val="2"/>
        </w:numPr>
      </w:pPr>
      <w:r>
        <w:t>As a user I am allowed to decide which features of a widget I get</w:t>
      </w:r>
    </w:p>
    <w:p w:rsidR="00D263C7" w:rsidP="00D263C7" w:rsidRDefault="009F2BAC" w14:paraId="28B71059" w14:textId="34475173">
      <w:pPr>
        <w:pStyle w:val="ListParagraph"/>
        <w:numPr>
          <w:ilvl w:val="1"/>
          <w:numId w:val="2"/>
        </w:numPr>
      </w:pPr>
      <w:r>
        <w:t>As a user when I log out, I can no longer access the website</w:t>
      </w:r>
    </w:p>
    <w:p w:rsidR="007A248B" w:rsidP="00FC787F" w:rsidRDefault="007A248B" w14:paraId="5F1D5FFC" w14:textId="75CBABAF">
      <w:pPr>
        <w:pStyle w:val="ListParagraph"/>
        <w:numPr>
          <w:ilvl w:val="0"/>
          <w:numId w:val="3"/>
        </w:numPr>
      </w:pPr>
      <w:r>
        <w:t>Non-functional Requirements</w:t>
      </w:r>
    </w:p>
    <w:p w:rsidR="0021135B" w:rsidP="0021135B" w:rsidRDefault="009F2BAC" w14:paraId="04F839A4" w14:textId="214B94B4">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rsidR="0021135B" w:rsidP="0021135B" w:rsidRDefault="009F2BAC" w14:paraId="41C7FC0E" w14:textId="394A7FDB">
      <w:pPr>
        <w:pStyle w:val="ListParagraph"/>
        <w:numPr>
          <w:ilvl w:val="1"/>
          <w:numId w:val="3"/>
        </w:numPr>
      </w:pPr>
      <w:r>
        <w:t xml:space="preserve">Having </w:t>
      </w:r>
      <w:proofErr w:type="spellStart"/>
      <w:r>
        <w:t>Onebook</w:t>
      </w:r>
      <w:proofErr w:type="spellEnd"/>
      <w:r>
        <w:t xml:space="preserve"> open will not slow down the performance of your machine</w:t>
      </w:r>
    </w:p>
    <w:p w:rsidR="00D263C7" w:rsidP="0021135B" w:rsidRDefault="00D263C7" w14:paraId="1BE87F1C" w14:textId="0155F35B">
      <w:pPr>
        <w:pStyle w:val="ListParagraph"/>
        <w:numPr>
          <w:ilvl w:val="1"/>
          <w:numId w:val="3"/>
        </w:numPr>
      </w:pPr>
      <w:r>
        <w:t>Will be able to scale to as many user as possible</w:t>
      </w:r>
    </w:p>
    <w:p w:rsidR="00D263C7" w:rsidP="0021135B" w:rsidRDefault="00D263C7" w14:paraId="432382F1" w14:textId="433EF5CD">
      <w:pPr>
        <w:pStyle w:val="ListParagraph"/>
        <w:numPr>
          <w:ilvl w:val="1"/>
          <w:numId w:val="3"/>
        </w:numPr>
      </w:pPr>
      <w:r>
        <w:t>It will be available in English and eventually broaden the scope to multiple languages</w:t>
      </w:r>
    </w:p>
    <w:p w:rsidR="00D263C7" w:rsidP="0021135B" w:rsidRDefault="00D263C7" w14:paraId="13A53069" w14:textId="7A17BFB5">
      <w:pPr>
        <w:pStyle w:val="ListParagraph"/>
        <w:numPr>
          <w:ilvl w:val="1"/>
          <w:numId w:val="3"/>
        </w:numPr>
      </w:pPr>
      <w:r>
        <w:t>As new social media outlets become created</w:t>
      </w:r>
      <w:r w:rsidR="009F2BAC">
        <w:t>,</w:t>
      </w:r>
      <w:r>
        <w:t xml:space="preserve"> our website will be able to easily adapt their </w:t>
      </w:r>
      <w:proofErr w:type="spellStart"/>
      <w:r>
        <w:t>api’s</w:t>
      </w:r>
      <w:proofErr w:type="spellEnd"/>
    </w:p>
    <w:p w:rsidR="00E758E2" w:rsidP="0021135B" w:rsidRDefault="00E758E2" w14:paraId="5B4C3CE7" w14:textId="37AACBBB">
      <w:pPr>
        <w:pStyle w:val="ListParagraph"/>
        <w:numPr>
          <w:ilvl w:val="1"/>
          <w:numId w:val="3"/>
        </w:numPr>
      </w:pPr>
      <w:r>
        <w:t>A simplistic UI will allow the most novice computer user the ability operate</w:t>
      </w:r>
    </w:p>
    <w:p w:rsidR="00E758E2" w:rsidP="0021135B" w:rsidRDefault="00E758E2" w14:paraId="6DC19CD7" w14:textId="4D4C55A2">
      <w:pPr>
        <w:pStyle w:val="ListParagraph"/>
        <w:numPr>
          <w:ilvl w:val="1"/>
          <w:numId w:val="3"/>
        </w:numPr>
      </w:pPr>
      <w:r>
        <w:t>From a security standpoint, we will follow internet standards while handling each users data</w:t>
      </w:r>
    </w:p>
    <w:p w:rsidR="5B57AD68" w:rsidP="5B57AD68" w:rsidRDefault="5B57AD68" w14:noSpellErr="1" w14:paraId="5D8CB37D" w14:textId="6971820C">
      <w:pPr>
        <w:pStyle w:val="Normal"/>
        <w:numPr>
          <w:ilvl w:val="1"/>
          <w:numId w:val="3"/>
        </w:numPr>
        <w:rPr/>
      </w:pPr>
      <w:r w:rsidR="5B57AD68">
        <w:rPr/>
        <w:t>Each widget will have meet a certain standard of use and style before being deployed on the website</w:t>
      </w:r>
    </w:p>
    <w:p w:rsidR="5B57AD68" w:rsidP="5B57AD68" w:rsidRDefault="5B57AD68" w14:paraId="574E44DB" w14:textId="0E122C61">
      <w:pPr>
        <w:pStyle w:val="Normal"/>
      </w:pPr>
    </w:p>
    <w:p w:rsidR="00D263C7" w:rsidP="00623D0C" w:rsidRDefault="00DE7AA1" w14:paraId="228F0F69" w14:textId="1B43A3D6">
      <w:pPr>
        <w:pStyle w:val="Heading1"/>
      </w:pPr>
      <w:r>
        <w:rPr>
          <w:noProof/>
        </w:rPr>
        <w:lastRenderedPageBreak/>
        <w:pict w14:anchorId="7B4EC41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26" style="position:absolute;margin-left:-27pt;margin-top:-63pt;width:545.75pt;height:422.9pt;z-index:-251658752"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type="#_x0000_t75">
            <v:imagedata o:title="" r:id="rId6"/>
          </v:shape>
          <o:OLEObject Type="Embed" ProgID="Visio.Drawing.11" ShapeID="_x0000_s1026" DrawAspect="Content" ObjectID="_1359716168" r:id="rId7"/>
        </w:pict>
      </w:r>
    </w:p>
    <w:p w:rsidR="00D263C7" w:rsidP="00623D0C" w:rsidRDefault="00D263C7" w14:paraId="654EFCB2" w14:textId="77777777">
      <w:pPr>
        <w:pStyle w:val="Heading1"/>
      </w:pPr>
    </w:p>
    <w:p w:rsidR="00D263C7" w:rsidP="00623D0C" w:rsidRDefault="00D263C7" w14:paraId="2241126E" w14:textId="77777777">
      <w:pPr>
        <w:pStyle w:val="Heading1"/>
      </w:pPr>
    </w:p>
    <w:p w:rsidR="00D263C7" w:rsidP="00623D0C" w:rsidRDefault="00D263C7" w14:paraId="356CD0AA" w14:textId="77777777">
      <w:pPr>
        <w:pStyle w:val="Heading1"/>
      </w:pPr>
    </w:p>
    <w:p w:rsidR="00D263C7" w:rsidP="00623D0C" w:rsidRDefault="00D263C7" w14:paraId="2A8DE745" w14:textId="77777777">
      <w:pPr>
        <w:pStyle w:val="Heading1"/>
      </w:pPr>
    </w:p>
    <w:p w:rsidR="00D263C7" w:rsidP="00623D0C" w:rsidRDefault="00D263C7" w14:paraId="561059C1" w14:textId="77777777">
      <w:pPr>
        <w:pStyle w:val="Heading1"/>
      </w:pPr>
    </w:p>
    <w:p w:rsidR="009F2BAC" w:rsidP="009F2BAC" w:rsidRDefault="009F2BAC" w14:paraId="505A44D7" w14:textId="77777777"/>
    <w:p w:rsidR="009F2BAC" w:rsidP="009F2BAC" w:rsidRDefault="009F2BAC" w14:paraId="320FC1F9" w14:textId="77777777"/>
    <w:p w:rsidR="009F2BAC" w:rsidP="009F2BAC" w:rsidRDefault="009F2BAC" w14:paraId="21914D71" w14:textId="77777777"/>
    <w:p w:rsidR="009F2BAC" w:rsidP="009F2BAC" w:rsidRDefault="009F2BAC" w14:paraId="5E54B5AD" w14:textId="77777777"/>
    <w:p w:rsidR="009F2BAC" w:rsidP="009F2BAC" w:rsidRDefault="009F2BAC" w14:paraId="72CA8E94" w14:textId="77777777"/>
    <w:p w:rsidRPr="009F2BAC" w:rsidR="009F2BAC" w:rsidP="009F2BAC" w:rsidRDefault="009F2BAC" w14:paraId="5FCCB0B6" w14:textId="77777777"/>
    <w:p w:rsidR="009F2BAC" w:rsidP="00623D0C" w:rsidRDefault="009F2BAC" w14:paraId="3D45AAF0" w14:textId="77777777">
      <w:pPr>
        <w:pStyle w:val="Heading1"/>
      </w:pPr>
    </w:p>
    <w:p w:rsidR="009F2BAC" w:rsidP="00623D0C" w:rsidRDefault="009F2BAC" w14:paraId="34BB9DF8" w14:textId="77777777">
      <w:pPr>
        <w:pStyle w:val="Heading1"/>
      </w:pPr>
    </w:p>
    <w:p w:rsidRPr="00717517" w:rsidR="00717517" w:rsidP="00623D0C" w:rsidRDefault="00717517" w14:paraId="301D76C2" w14:textId="77777777">
      <w:pPr>
        <w:pStyle w:val="Heading1"/>
      </w:pPr>
      <w:r w:rsidRPr="00717517">
        <w:t>System Evolution</w:t>
      </w:r>
    </w:p>
    <w:p w:rsidRPr="000A4286" w:rsidR="00696B97" w:rsidP="00696B97" w:rsidRDefault="00696B97" w14:paraId="2305EC90" w14:textId="77777777">
      <w:p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Specifications</w:t>
      </w:r>
    </w:p>
    <w:p w:rsidRPr="000A4286" w:rsidR="00696B97" w:rsidP="00696B97" w:rsidRDefault="00696B97" w14:paraId="35512775" w14:textId="7777777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Performance of the system may be improved </w:t>
      </w:r>
    </w:p>
    <w:p w:rsidRPr="000A4286" w:rsidR="00696B97" w:rsidP="00696B97" w:rsidRDefault="00696B97" w14:paraId="05637080" w14:textId="7777777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New requirements are added when the Software is used </w:t>
      </w:r>
    </w:p>
    <w:p w:rsidRPr="000A4286" w:rsidR="00696B97" w:rsidP="00696B97" w:rsidRDefault="00696B97" w14:paraId="52DF8C6E" w14:textId="7777777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Estimate amount of effort to build.</w:t>
      </w:r>
    </w:p>
    <w:p w:rsidRPr="00ED362C" w:rsidR="00717517" w:rsidP="00623D0C" w:rsidRDefault="00696B97" w14:paraId="306C059D" w14:textId="71CDD7C1">
      <w:pPr>
        <w:numPr>
          <w:ilvl w:val="1"/>
          <w:numId w:val="6"/>
        </w:numPr>
        <w:shd w:val="clear" w:color="auto" w:fill="FFFFFF"/>
        <w:textAlignment w:val="baseline"/>
        <w:rPr>
          <w:rFonts w:ascii="Arial" w:hAnsi="Arial" w:cs="Times New Roman"/>
          <w:color w:val="212121"/>
          <w:sz w:val="23"/>
          <w:szCs w:val="23"/>
        </w:rPr>
      </w:pPr>
      <w:r>
        <w:rPr>
          <w:rFonts w:ascii="Arial" w:hAnsi="Arial" w:cs="Times New Roman"/>
          <w:color w:val="212121"/>
          <w:sz w:val="23"/>
          <w:szCs w:val="23"/>
          <w:shd w:val="clear" w:color="auto" w:fill="FFFFFF"/>
        </w:rPr>
        <w:t>Errors are to be f</w:t>
      </w:r>
      <w:r w:rsidRPr="000A4286">
        <w:rPr>
          <w:rFonts w:ascii="Arial" w:hAnsi="Arial" w:cs="Times New Roman"/>
          <w:color w:val="212121"/>
          <w:sz w:val="23"/>
          <w:szCs w:val="23"/>
          <w:shd w:val="clear" w:color="auto" w:fill="FFFFFF"/>
        </w:rPr>
        <w:t>ixed.</w:t>
      </w:r>
    </w:p>
    <w:sectPr w:rsidRPr="00ED362C" w:rsidR="00717517" w:rsidSect="00D263C7">
      <w:pgSz w:w="12240" w:h="15840" w:orient="portrait"/>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Courier">
    <w:panose1 w:val="02000500000000000000"/>
    <w:charset w:val="4D"/>
    <w:family w:val="modern"/>
    <w:notTrueType/>
    <w:pitch w:val="fixed"/>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xmlns:w="http://schemas.openxmlformats.org/wordprocessingml/2006/main" w:abstractNumId="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nsid w:val="07822EC6"/>
    <w:multiLevelType w:val="hybridMultilevel"/>
    <w:tmpl w:val="CE924EE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1">
    <w:nsid w:val="1BE37C76"/>
    <w:multiLevelType w:val="hybridMultilevel"/>
    <w:tmpl w:val="0EF66AD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2">
    <w:nsid w:val="5FA472C1"/>
    <w:multiLevelType w:val="hybridMultilevel"/>
    <w:tmpl w:val="4434011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3">
    <w:nsid w:val="63C847D3"/>
    <w:multiLevelType w:val="multilevel"/>
    <w:tmpl w:val="76203F30"/>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
    <w:nsid w:val="66533E3E"/>
    <w:multiLevelType w:val="hybridMultilevel"/>
    <w:tmpl w:val="4558A6B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5">
    <w:nsid w:val="7B9859C6"/>
    <w:multiLevelType w:val="hybridMultilevel"/>
    <w:tmpl w:val="A87AD3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num w:numId="7">
    <w:abstractNumId w:val="6"/>
  </w: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089"/>
    <w:rsid w:val="000049B4"/>
    <w:rsid w:val="000E5785"/>
    <w:rsid w:val="00132D9F"/>
    <w:rsid w:val="0021135B"/>
    <w:rsid w:val="004E694E"/>
    <w:rsid w:val="00500CB1"/>
    <w:rsid w:val="005A055C"/>
    <w:rsid w:val="00623D0C"/>
    <w:rsid w:val="00631073"/>
    <w:rsid w:val="00696B97"/>
    <w:rsid w:val="006F2D86"/>
    <w:rsid w:val="00717517"/>
    <w:rsid w:val="007A248B"/>
    <w:rsid w:val="007C7AF8"/>
    <w:rsid w:val="00894111"/>
    <w:rsid w:val="00946777"/>
    <w:rsid w:val="009837EB"/>
    <w:rsid w:val="00996BE7"/>
    <w:rsid w:val="009F2BAC"/>
    <w:rsid w:val="00CC27BA"/>
    <w:rsid w:val="00D263C7"/>
    <w:rsid w:val="00DC5089"/>
    <w:rsid w:val="00DD2481"/>
    <w:rsid w:val="00DE7AA1"/>
    <w:rsid w:val="00DF71A9"/>
    <w:rsid w:val="00E04781"/>
    <w:rsid w:val="00E758E2"/>
    <w:rsid w:val="00ED362C"/>
    <w:rsid w:val="00F126E0"/>
    <w:rsid w:val="00FC787F"/>
    <w:rsid w:val="5B57AD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5A27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hAnsiTheme="minorHAnsi" w:eastAsiaTheme="minorEastAsia" w:cstheme="minorBidi"/>
        <w:sz w:val="24"/>
        <w:szCs w:val="24"/>
        <w:lang w:val="en-US" w:eastAsia="en-US" w:bidi="ar-SA"/>
      </w:rPr>
    </w:rPrDefault>
    <w:pPrDefault/>
  </w:docDefaults>
  <w:latentStyles w:defLockedState="0" w:defUIPriority="99" w:defSemiHidden="1" w:defUnhideWhenUsed="1" w:defQFormat="0" w:count="276">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hAnsiTheme="majorHAnsi" w:eastAsiaTheme="majorEastAsia"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hAnsiTheme="majorHAnsi" w:eastAsiaTheme="majorEastAsia" w:cstheme="majorBidi"/>
      <w:b/>
      <w:bCs/>
      <w:color w:val="4F81BD" w:themeColor="accent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styleId="PlainTextChar" w:customStyle="1">
    <w:name w:val="Plain Text Char"/>
    <w:basedOn w:val="DefaultParagraphFont"/>
    <w:link w:val="PlainText"/>
    <w:uiPriority w:val="99"/>
    <w:rsid w:val="00C45D3F"/>
    <w:rPr>
      <w:rFonts w:ascii="Courier" w:hAnsi="Courier"/>
      <w:sz w:val="21"/>
      <w:szCs w:val="21"/>
    </w:rPr>
  </w:style>
  <w:style w:type="character" w:styleId="Heading1Char" w:customStyle="1">
    <w:name w:val="Heading 1 Char"/>
    <w:basedOn w:val="DefaultParagraphFont"/>
    <w:link w:val="Heading1"/>
    <w:uiPriority w:val="9"/>
    <w:rsid w:val="00623D0C"/>
    <w:rPr>
      <w:rFonts w:asciiTheme="majorHAnsi" w:hAnsiTheme="majorHAnsi" w:eastAsiaTheme="majorEastAsia"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color="4F81BD" w:themeColor="accent1" w:sz="8" w:space="4"/>
      </w:pBdr>
      <w:spacing w:after="300"/>
      <w:contextualSpacing/>
    </w:pPr>
    <w:rPr>
      <w:rFonts w:asciiTheme="majorHAnsi" w:hAnsiTheme="majorHAnsi" w:eastAsiaTheme="majorEastAsia" w:cstheme="majorBidi"/>
      <w:color w:val="17365D" w:themeColor="text2" w:themeShade="BF"/>
      <w:spacing w:val="5"/>
      <w:kern w:val="28"/>
      <w:sz w:val="52"/>
      <w:szCs w:val="52"/>
    </w:rPr>
  </w:style>
  <w:style w:type="character" w:styleId="TitleChar" w:customStyle="1">
    <w:name w:val="Title Char"/>
    <w:basedOn w:val="DefaultParagraphFont"/>
    <w:link w:val="Title"/>
    <w:uiPriority w:val="10"/>
    <w:rsid w:val="005A055C"/>
    <w:rPr>
      <w:rFonts w:asciiTheme="majorHAnsi" w:hAnsiTheme="majorHAnsi" w:eastAsiaTheme="majorEastAsia"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hAnsiTheme="majorHAnsi" w:eastAsiaTheme="majorEastAsia" w:cstheme="majorBidi"/>
      <w:i/>
      <w:iCs/>
      <w:color w:val="4F81BD" w:themeColor="accent1"/>
      <w:spacing w:val="15"/>
    </w:rPr>
  </w:style>
  <w:style w:type="character" w:styleId="SubtitleChar" w:customStyle="1">
    <w:name w:val="Subtitle Char"/>
    <w:basedOn w:val="DefaultParagraphFont"/>
    <w:link w:val="Subtitle"/>
    <w:uiPriority w:val="11"/>
    <w:rsid w:val="005A055C"/>
    <w:rPr>
      <w:rFonts w:asciiTheme="majorHAnsi" w:hAnsiTheme="majorHAnsi" w:eastAsiaTheme="majorEastAsia"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styleId="Heading3Char" w:customStyle="1">
    <w:name w:val="Heading 3 Char"/>
    <w:basedOn w:val="DefaultParagraphFont"/>
    <w:link w:val="Heading3"/>
    <w:uiPriority w:val="9"/>
    <w:semiHidden/>
    <w:rsid w:val="00696B97"/>
    <w:rPr>
      <w:rFonts w:asciiTheme="majorHAnsi" w:hAnsiTheme="majorHAnsi" w:eastAsiaTheme="majorEastAsia"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65279;<?xml version="1.0" encoding="utf-8"?><Relationships xmlns="http://schemas.openxmlformats.org/package/2006/relationships"><Relationship Type="http://schemas.microsoft.com/office/2007/relationships/stylesWithEffects" Target="stylesWithEffects.xml" Id="rId3" /><Relationship Type="http://schemas.openxmlformats.org/officeDocument/2006/relationships/settings" Target="settings.xml" Id="rId4" /><Relationship Type="http://schemas.openxmlformats.org/officeDocument/2006/relationships/webSettings" Target="webSettings.xml" Id="rId5" /><Relationship Type="http://schemas.openxmlformats.org/officeDocument/2006/relationships/image" Target="media/image1.emf" Id="rId6" /><Relationship Type="http://schemas.openxmlformats.org/officeDocument/2006/relationships/oleObject" Target="embeddings/oleObject1.bin" Id="rId7" /><Relationship Type="http://schemas.openxmlformats.org/officeDocument/2006/relationships/fontTable" Target="fontTable.xml" Id="rId8" /><Relationship Type="http://schemas.openxmlformats.org/officeDocument/2006/relationships/theme" Target="theme/theme1.xml" Id="rId9" /><Relationship Type="http://schemas.openxmlformats.org/officeDocument/2006/relationships/numbering" Target="numbering.xml" Id="rId1" /><Relationship Type="http://schemas.openxmlformats.org/officeDocument/2006/relationships/styles" Target="styles.xml" Id="rId2"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Alex S</dc:creator>
  <keywords/>
  <dc:description/>
  <lastModifiedBy>John E</lastModifiedBy>
  <revision>12</revision>
  <dcterms:created xsi:type="dcterms:W3CDTF">2015-02-19T05:44:00.0000000Z</dcterms:created>
  <dcterms:modified xsi:type="dcterms:W3CDTF">2015-02-23T03:50:50.2458196Z</dcterms:modified>
</coreProperties>
</file>